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95B96" w:rsidRPr="00E95B96" w:rsidRDefault="00E95B96" w:rsidP="00E95B96">
      <w:pPr>
        <w:spacing w:after="160" w:line="259" w:lineRule="auto"/>
        <w:jc w:val="center"/>
        <w:rPr>
          <w:b/>
        </w:rPr>
      </w:pPr>
      <w:r w:rsidRPr="00E95B96">
        <w:rPr>
          <w:b/>
        </w:rPr>
        <w:t>Міністерство освіти і науки України</w:t>
      </w:r>
    </w:p>
    <w:p w:rsidR="00E95B96" w:rsidRDefault="00E95B96" w:rsidP="00E95B96">
      <w:pPr>
        <w:spacing w:after="160" w:line="259" w:lineRule="auto"/>
        <w:jc w:val="center"/>
        <w:rPr>
          <w:b/>
        </w:rPr>
      </w:pPr>
      <w:r w:rsidRPr="00E95B96">
        <w:rPr>
          <w:b/>
        </w:rPr>
        <w:t>Національний університет «Львівська політехніка»</w:t>
      </w:r>
    </w:p>
    <w:p w:rsidR="00A147B6" w:rsidRPr="00A147B6" w:rsidRDefault="00A147B6" w:rsidP="00A147B6">
      <w:pPr>
        <w:spacing w:after="160" w:line="259" w:lineRule="auto"/>
        <w:jc w:val="right"/>
        <w:rPr>
          <w:b/>
        </w:rPr>
      </w:pPr>
      <w:r w:rsidRPr="00A147B6">
        <w:rPr>
          <w:b/>
          <w:szCs w:val="28"/>
        </w:rPr>
        <w:t>Кафедра ЕОМ</w:t>
      </w:r>
    </w:p>
    <w:p w:rsidR="00BA1294" w:rsidRPr="00E95B96" w:rsidRDefault="00BA1294" w:rsidP="00E95B96">
      <w:pPr>
        <w:spacing w:after="160" w:line="259" w:lineRule="auto"/>
        <w:jc w:val="center"/>
        <w:rPr>
          <w:b/>
        </w:rPr>
      </w:pPr>
    </w:p>
    <w:p w:rsidR="00E95B96" w:rsidRDefault="00A147B6" w:rsidP="00E95B96">
      <w:pPr>
        <w:spacing w:after="160" w:line="259" w:lineRule="auto"/>
        <w:jc w:val="center"/>
      </w:pPr>
      <w:r>
        <w:rPr>
          <w:noProof/>
          <w:lang w:eastAsia="uk-UA"/>
        </w:rPr>
        <w:drawing>
          <wp:inline distT="0" distB="0" distL="0" distR="0" wp14:anchorId="2090B363" wp14:editId="6A3E917D">
            <wp:extent cx="2711450" cy="2573020"/>
            <wp:effectExtent l="0" t="0" r="0" b="0"/>
            <wp:docPr id="4" name="Рисунок 1" descr="Описание: Результат пошуку зображень за запитом &quot;нова емблема ну лп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Результат пошуку зображень за запитом &quot;нова емблема ну лп&quot;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1450" cy="2573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27E4" w:rsidRPr="0096615A" w:rsidRDefault="00EB27E4" w:rsidP="00E95B96">
      <w:pPr>
        <w:spacing w:after="160" w:line="259" w:lineRule="auto"/>
        <w:jc w:val="center"/>
        <w:rPr>
          <w:sz w:val="44"/>
          <w:szCs w:val="44"/>
        </w:rPr>
      </w:pPr>
      <w:r w:rsidRPr="0096615A">
        <w:rPr>
          <w:sz w:val="44"/>
          <w:szCs w:val="44"/>
        </w:rPr>
        <w:t xml:space="preserve">Звіт </w:t>
      </w:r>
    </w:p>
    <w:p w:rsidR="00E95B96" w:rsidRPr="0096615A" w:rsidRDefault="00EB27E4" w:rsidP="00E95B96">
      <w:pPr>
        <w:spacing w:after="160" w:line="259" w:lineRule="auto"/>
        <w:jc w:val="center"/>
        <w:rPr>
          <w:sz w:val="44"/>
          <w:szCs w:val="44"/>
        </w:rPr>
      </w:pPr>
      <w:r w:rsidRPr="0096615A">
        <w:rPr>
          <w:sz w:val="44"/>
          <w:szCs w:val="44"/>
        </w:rPr>
        <w:t>до л</w:t>
      </w:r>
      <w:r w:rsidR="00E95B96" w:rsidRPr="0096615A">
        <w:rPr>
          <w:sz w:val="44"/>
          <w:szCs w:val="44"/>
        </w:rPr>
        <w:t>абораторн</w:t>
      </w:r>
      <w:r w:rsidRPr="0096615A">
        <w:rPr>
          <w:sz w:val="44"/>
          <w:szCs w:val="44"/>
        </w:rPr>
        <w:t>ої</w:t>
      </w:r>
      <w:r w:rsidR="00E95B96" w:rsidRPr="0096615A">
        <w:rPr>
          <w:sz w:val="44"/>
          <w:szCs w:val="44"/>
        </w:rPr>
        <w:t xml:space="preserve"> робот</w:t>
      </w:r>
      <w:r w:rsidRPr="0096615A">
        <w:rPr>
          <w:sz w:val="44"/>
          <w:szCs w:val="44"/>
        </w:rPr>
        <w:t>и</w:t>
      </w:r>
      <w:r w:rsidR="00BF1C84" w:rsidRPr="0096615A">
        <w:rPr>
          <w:sz w:val="44"/>
          <w:szCs w:val="44"/>
        </w:rPr>
        <w:t xml:space="preserve"> № </w:t>
      </w:r>
      <w:r w:rsidR="00EB7F73" w:rsidRPr="003616B1">
        <w:rPr>
          <w:sz w:val="44"/>
          <w:szCs w:val="44"/>
          <w:lang w:val="ru-RU"/>
        </w:rPr>
        <w:t>4</w:t>
      </w:r>
      <w:r w:rsidR="004564D0" w:rsidRPr="0096615A">
        <w:rPr>
          <w:sz w:val="44"/>
          <w:szCs w:val="44"/>
        </w:rPr>
        <w:t xml:space="preserve"> </w:t>
      </w:r>
    </w:p>
    <w:p w:rsidR="0096615A" w:rsidRPr="0096615A" w:rsidRDefault="00EB27E4" w:rsidP="0096615A">
      <w:pPr>
        <w:pStyle w:val="7"/>
        <w:ind w:left="0"/>
        <w:jc w:val="center"/>
        <w:rPr>
          <w:sz w:val="32"/>
        </w:rPr>
      </w:pPr>
      <w:r w:rsidRPr="00EB27E4">
        <w:rPr>
          <w:sz w:val="32"/>
        </w:rPr>
        <w:t>з дисципліни «</w:t>
      </w:r>
      <w:r w:rsidR="0096615A">
        <w:rPr>
          <w:sz w:val="32"/>
          <w:szCs w:val="32"/>
        </w:rPr>
        <w:t>Паралельні та розподілені обчислення</w:t>
      </w:r>
      <w:r w:rsidRPr="00EB27E4">
        <w:rPr>
          <w:sz w:val="32"/>
        </w:rPr>
        <w:t>»</w:t>
      </w:r>
    </w:p>
    <w:p w:rsidR="0096615A" w:rsidRPr="0096615A" w:rsidRDefault="0096615A" w:rsidP="0096615A">
      <w:pPr>
        <w:jc w:val="center"/>
        <w:rPr>
          <w:sz w:val="32"/>
          <w:szCs w:val="32"/>
          <w:lang w:eastAsia="zh-CN"/>
        </w:rPr>
      </w:pPr>
      <w:r w:rsidRPr="0096615A">
        <w:rPr>
          <w:sz w:val="32"/>
          <w:szCs w:val="32"/>
          <w:lang w:eastAsia="zh-CN"/>
        </w:rPr>
        <w:t>на тему: «</w:t>
      </w:r>
      <w:r w:rsidR="00EB7F73">
        <w:rPr>
          <w:bCs/>
          <w:szCs w:val="28"/>
        </w:rPr>
        <w:t>Паралельні</w:t>
      </w:r>
      <w:r w:rsidR="00EB7F73" w:rsidRPr="00EB7F73">
        <w:rPr>
          <w:bCs/>
          <w:szCs w:val="28"/>
        </w:rPr>
        <w:t xml:space="preserve"> </w:t>
      </w:r>
      <w:r w:rsidR="00EB7F73">
        <w:rPr>
          <w:bCs/>
          <w:szCs w:val="28"/>
        </w:rPr>
        <w:t>алгоритми множення матриці на вектор</w:t>
      </w:r>
      <w:r w:rsidRPr="0096615A">
        <w:rPr>
          <w:sz w:val="32"/>
          <w:szCs w:val="32"/>
          <w:lang w:eastAsia="zh-CN"/>
        </w:rPr>
        <w:t>»</w:t>
      </w:r>
    </w:p>
    <w:p w:rsidR="006D522C" w:rsidRDefault="006D522C" w:rsidP="00E95B96">
      <w:pPr>
        <w:spacing w:after="160" w:line="259" w:lineRule="auto"/>
        <w:jc w:val="center"/>
        <w:rPr>
          <w:szCs w:val="28"/>
          <w:lang w:eastAsia="zh-CN"/>
        </w:rPr>
      </w:pPr>
    </w:p>
    <w:p w:rsidR="00A147B6" w:rsidRDefault="00A147B6" w:rsidP="00E95B96">
      <w:pPr>
        <w:spacing w:after="160" w:line="259" w:lineRule="auto"/>
        <w:jc w:val="center"/>
        <w:rPr>
          <w:szCs w:val="28"/>
          <w:lang w:eastAsia="zh-CN"/>
        </w:rPr>
      </w:pPr>
    </w:p>
    <w:p w:rsidR="006D522C" w:rsidRPr="00AF4035" w:rsidRDefault="006D522C" w:rsidP="0096615A">
      <w:pPr>
        <w:spacing w:after="160" w:line="259" w:lineRule="auto"/>
      </w:pPr>
    </w:p>
    <w:p w:rsidR="00F670BC" w:rsidRDefault="00F670BC" w:rsidP="00F670BC">
      <w:pPr>
        <w:jc w:val="right"/>
      </w:pPr>
      <w:bookmarkStart w:id="0" w:name="_GoBack"/>
      <w:r>
        <w:t>Виконав:</w:t>
      </w:r>
    </w:p>
    <w:p w:rsidR="00F670BC" w:rsidRPr="001A6BCD" w:rsidRDefault="00F670BC" w:rsidP="00F670BC">
      <w:pPr>
        <w:jc w:val="right"/>
      </w:pPr>
      <w:proofErr w:type="spellStart"/>
      <w:r>
        <w:t>ст.гр</w:t>
      </w:r>
      <w:proofErr w:type="spellEnd"/>
      <w:r>
        <w:t>. КІ-3</w:t>
      </w:r>
      <w:r w:rsidR="001A6BCD" w:rsidRPr="001A6BCD">
        <w:t>4</w:t>
      </w:r>
    </w:p>
    <w:p w:rsidR="00F670BC" w:rsidRPr="001A6BCD" w:rsidRDefault="001A6BCD" w:rsidP="00F670BC">
      <w:pPr>
        <w:jc w:val="right"/>
      </w:pPr>
      <w:r w:rsidRPr="001A6BCD">
        <w:t>Мороз О.Ю.</w:t>
      </w:r>
    </w:p>
    <w:p w:rsidR="00F670BC" w:rsidRDefault="00F670BC" w:rsidP="00F670BC">
      <w:pPr>
        <w:jc w:val="right"/>
      </w:pPr>
      <w:r>
        <w:t>Прийняв:</w:t>
      </w:r>
    </w:p>
    <w:p w:rsidR="00F670BC" w:rsidRDefault="001A6BCD" w:rsidP="00F670BC">
      <w:pPr>
        <w:jc w:val="right"/>
        <w:rPr>
          <w:lang w:val="ru-RU"/>
        </w:rPr>
      </w:pPr>
      <w:r>
        <w:rPr>
          <w:lang w:val="ru-RU"/>
        </w:rPr>
        <w:t>Козак</w:t>
      </w:r>
      <w:r>
        <w:t xml:space="preserve"> </w:t>
      </w:r>
      <w:r>
        <w:rPr>
          <w:lang w:val="ru-RU"/>
        </w:rPr>
        <w:t>Н</w:t>
      </w:r>
      <w:r w:rsidR="00F670BC">
        <w:rPr>
          <w:lang w:val="ru-RU"/>
        </w:rPr>
        <w:t>.</w:t>
      </w:r>
      <w:r>
        <w:rPr>
          <w:lang w:val="ru-RU"/>
        </w:rPr>
        <w:t>Б</w:t>
      </w:r>
      <w:r w:rsidR="00F670BC">
        <w:rPr>
          <w:lang w:val="ru-RU"/>
        </w:rPr>
        <w:t>.</w:t>
      </w:r>
    </w:p>
    <w:bookmarkEnd w:id="0"/>
    <w:p w:rsidR="00F670BC" w:rsidRDefault="00F670BC" w:rsidP="00F670BC">
      <w:pPr>
        <w:jc w:val="right"/>
      </w:pPr>
    </w:p>
    <w:p w:rsidR="00F670BC" w:rsidRDefault="00F670BC" w:rsidP="00F670BC">
      <w:pPr>
        <w:jc w:val="center"/>
        <w:rPr>
          <w:b/>
        </w:rPr>
      </w:pPr>
    </w:p>
    <w:p w:rsidR="00F670BC" w:rsidRDefault="00F670BC" w:rsidP="00F670BC">
      <w:pPr>
        <w:jc w:val="center"/>
        <w:rPr>
          <w:b/>
        </w:rPr>
      </w:pPr>
    </w:p>
    <w:p w:rsidR="00F670BC" w:rsidRDefault="00F670BC" w:rsidP="00F670BC">
      <w:pPr>
        <w:jc w:val="center"/>
        <w:rPr>
          <w:b/>
        </w:rPr>
      </w:pPr>
      <w:r>
        <w:rPr>
          <w:b/>
        </w:rPr>
        <w:t>Львів 2020</w:t>
      </w:r>
    </w:p>
    <w:p w:rsidR="00B54F3D" w:rsidRPr="00EB7F73" w:rsidRDefault="00B54F3D" w:rsidP="00EB7F73">
      <w:pPr>
        <w:autoSpaceDE w:val="0"/>
        <w:autoSpaceDN w:val="0"/>
        <w:adjustRightInd w:val="0"/>
        <w:rPr>
          <w:rStyle w:val="FontStyle11"/>
          <w:rFonts w:ascii="TimesNewRomanPSMT" w:hAnsi="TimesNewRomanPSMT" w:cs="TimesNewRomanPSMT"/>
          <w:b w:val="0"/>
          <w:bCs w:val="0"/>
          <w:sz w:val="28"/>
          <w:szCs w:val="28"/>
        </w:rPr>
      </w:pPr>
      <w:r w:rsidRPr="00B06773">
        <w:rPr>
          <w:rStyle w:val="FontStyle11"/>
          <w:sz w:val="28"/>
          <w:szCs w:val="28"/>
        </w:rPr>
        <w:lastRenderedPageBreak/>
        <w:t>Мета роботи:</w:t>
      </w:r>
      <w:r>
        <w:rPr>
          <w:rStyle w:val="FontStyle11"/>
          <w:sz w:val="28"/>
          <w:szCs w:val="28"/>
        </w:rPr>
        <w:t xml:space="preserve"> </w:t>
      </w:r>
      <w:r w:rsidR="00EB7F73" w:rsidRPr="007F1365">
        <w:t xml:space="preserve">Ознайомитись з методами </w:t>
      </w:r>
      <w:r w:rsidR="00EB7F73">
        <w:t xml:space="preserve">організації </w:t>
      </w:r>
      <w:r w:rsidR="00EB7F73" w:rsidRPr="007F1365">
        <w:t>паралельн</w:t>
      </w:r>
      <w:r w:rsidR="00EB7F73">
        <w:t xml:space="preserve">ого множення матриці на вектор та розробити паралельну програму з використанням </w:t>
      </w:r>
      <w:r w:rsidR="00EB7F73" w:rsidRPr="007F1365">
        <w:t xml:space="preserve">технології </w:t>
      </w:r>
      <w:r w:rsidR="00EB7F73" w:rsidRPr="007F1365">
        <w:rPr>
          <w:lang w:val="en-US"/>
        </w:rPr>
        <w:t>MPI</w:t>
      </w:r>
      <w:r w:rsidR="00EB7F73" w:rsidRPr="007F1365">
        <w:t>.</w:t>
      </w:r>
    </w:p>
    <w:p w:rsidR="00B54F3D" w:rsidRPr="00B54F3D" w:rsidRDefault="00B54F3D" w:rsidP="00B54F3D">
      <w:pPr>
        <w:rPr>
          <w:b/>
          <w:szCs w:val="28"/>
        </w:rPr>
      </w:pPr>
      <w:r w:rsidRPr="00B54F3D">
        <w:rPr>
          <w:b/>
          <w:szCs w:val="28"/>
        </w:rPr>
        <w:t>Завдання:</w:t>
      </w:r>
    </w:p>
    <w:p w:rsidR="00EB7F73" w:rsidRPr="00CB208A" w:rsidRDefault="00EB7F73" w:rsidP="00EB7F73">
      <w:pPr>
        <w:autoSpaceDE w:val="0"/>
        <w:autoSpaceDN w:val="0"/>
        <w:adjustRightInd w:val="0"/>
        <w:ind w:firstLine="720"/>
      </w:pPr>
      <w:r w:rsidRPr="00CB208A">
        <w:t xml:space="preserve">Розробити програму для паралельного перемноження матриці на вектор заданого розміру з використанням МРІ. Тип розбиття – </w:t>
      </w:r>
      <w:r w:rsidR="00610A25">
        <w:t xml:space="preserve">блокове. Кількість процесорів – </w:t>
      </w:r>
      <w:r w:rsidR="003616B1">
        <w:t>7</w:t>
      </w:r>
      <w:r w:rsidRPr="00CB208A">
        <w:t>.</w:t>
      </w:r>
    </w:p>
    <w:p w:rsidR="004B0994" w:rsidRDefault="004B0994" w:rsidP="004B0994">
      <w:pPr>
        <w:tabs>
          <w:tab w:val="left" w:pos="709"/>
        </w:tabs>
        <w:spacing w:line="240" w:lineRule="auto"/>
        <w:rPr>
          <w:rFonts w:ascii="Times New Roman CYR" w:hAnsi="Times New Roman CYR"/>
        </w:rPr>
      </w:pPr>
      <w:r>
        <w:rPr>
          <w:rFonts w:ascii="Times New Roman CYR" w:hAnsi="Times New Roman CYR"/>
        </w:rPr>
        <w:t>Варіант №18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8"/>
        <w:gridCol w:w="1364"/>
        <w:gridCol w:w="1383"/>
        <w:gridCol w:w="2752"/>
        <w:gridCol w:w="2768"/>
      </w:tblGrid>
      <w:tr w:rsidR="00610A25" w:rsidRPr="004F1EDB" w:rsidTr="00610A25">
        <w:trPr>
          <w:trHeight w:val="863"/>
          <w:jc w:val="center"/>
        </w:trPr>
        <w:tc>
          <w:tcPr>
            <w:tcW w:w="1606" w:type="dxa"/>
            <w:vAlign w:val="center"/>
          </w:tcPr>
          <w:p w:rsidR="00610A25" w:rsidRPr="00426954" w:rsidRDefault="00610A25" w:rsidP="00610A25">
            <w:pPr>
              <w:autoSpaceDE w:val="0"/>
              <w:autoSpaceDN w:val="0"/>
              <w:adjustRightInd w:val="0"/>
              <w:jc w:val="center"/>
              <w:rPr>
                <w:b/>
              </w:rPr>
            </w:pPr>
            <w:r w:rsidRPr="00426954">
              <w:rPr>
                <w:b/>
              </w:rPr>
              <w:t>№ варіанту</w:t>
            </w:r>
          </w:p>
        </w:tc>
        <w:tc>
          <w:tcPr>
            <w:tcW w:w="2847" w:type="dxa"/>
            <w:gridSpan w:val="2"/>
            <w:vAlign w:val="center"/>
          </w:tcPr>
          <w:p w:rsidR="00610A25" w:rsidRPr="00426954" w:rsidRDefault="00610A25" w:rsidP="00610A25">
            <w:pPr>
              <w:autoSpaceDE w:val="0"/>
              <w:autoSpaceDN w:val="0"/>
              <w:adjustRightInd w:val="0"/>
              <w:jc w:val="center"/>
              <w:rPr>
                <w:b/>
              </w:rPr>
            </w:pPr>
            <w:r w:rsidRPr="00426954">
              <w:rPr>
                <w:b/>
              </w:rPr>
              <w:t>Розмір матриці</w:t>
            </w:r>
          </w:p>
        </w:tc>
        <w:tc>
          <w:tcPr>
            <w:tcW w:w="2847" w:type="dxa"/>
            <w:vAlign w:val="center"/>
          </w:tcPr>
          <w:p w:rsidR="00610A25" w:rsidRPr="00426954" w:rsidRDefault="00610A25" w:rsidP="00610A25">
            <w:pPr>
              <w:autoSpaceDE w:val="0"/>
              <w:autoSpaceDN w:val="0"/>
              <w:adjustRightInd w:val="0"/>
              <w:jc w:val="center"/>
              <w:rPr>
                <w:b/>
              </w:rPr>
            </w:pPr>
            <w:r w:rsidRPr="00426954">
              <w:rPr>
                <w:b/>
              </w:rPr>
              <w:t>Тип розбиття</w:t>
            </w:r>
          </w:p>
        </w:tc>
        <w:tc>
          <w:tcPr>
            <w:tcW w:w="2847" w:type="dxa"/>
            <w:vAlign w:val="center"/>
          </w:tcPr>
          <w:p w:rsidR="00610A25" w:rsidRPr="00426954" w:rsidRDefault="00610A25" w:rsidP="00610A25">
            <w:pPr>
              <w:autoSpaceDE w:val="0"/>
              <w:autoSpaceDN w:val="0"/>
              <w:adjustRightInd w:val="0"/>
              <w:jc w:val="center"/>
              <w:rPr>
                <w:b/>
              </w:rPr>
            </w:pPr>
            <w:r w:rsidRPr="00426954">
              <w:rPr>
                <w:b/>
              </w:rPr>
              <w:t>Кількість процесорів</w:t>
            </w:r>
          </w:p>
        </w:tc>
      </w:tr>
      <w:tr w:rsidR="00610A25" w:rsidRPr="001859B9" w:rsidTr="00610A25">
        <w:trPr>
          <w:trHeight w:val="491"/>
          <w:jc w:val="center"/>
        </w:trPr>
        <w:tc>
          <w:tcPr>
            <w:tcW w:w="1606" w:type="dxa"/>
          </w:tcPr>
          <w:p w:rsidR="00610A25" w:rsidRPr="00426954" w:rsidRDefault="003616B1" w:rsidP="00610A25">
            <w:pPr>
              <w:autoSpaceDE w:val="0"/>
              <w:autoSpaceDN w:val="0"/>
              <w:adjustRightInd w:val="0"/>
              <w:jc w:val="center"/>
            </w:pPr>
            <w:r>
              <w:t>2</w:t>
            </w:r>
          </w:p>
        </w:tc>
        <w:tc>
          <w:tcPr>
            <w:tcW w:w="1423" w:type="dxa"/>
            <w:shd w:val="clear" w:color="auto" w:fill="auto"/>
          </w:tcPr>
          <w:p w:rsidR="00610A25" w:rsidRPr="00426954" w:rsidRDefault="003616B1" w:rsidP="00610A25">
            <w:pPr>
              <w:jc w:val="center"/>
            </w:pPr>
            <w:r>
              <w:t>70</w:t>
            </w:r>
          </w:p>
        </w:tc>
        <w:tc>
          <w:tcPr>
            <w:tcW w:w="1424" w:type="dxa"/>
            <w:shd w:val="clear" w:color="auto" w:fill="auto"/>
          </w:tcPr>
          <w:p w:rsidR="00610A25" w:rsidRPr="00610A25" w:rsidRDefault="003616B1" w:rsidP="00610A25">
            <w:pPr>
              <w:jc w:val="center"/>
            </w:pPr>
            <w:r>
              <w:t>1200</w:t>
            </w:r>
          </w:p>
        </w:tc>
        <w:tc>
          <w:tcPr>
            <w:tcW w:w="2847" w:type="dxa"/>
          </w:tcPr>
          <w:p w:rsidR="00610A25" w:rsidRPr="00426954" w:rsidRDefault="00610A25" w:rsidP="00610A25">
            <w:pPr>
              <w:autoSpaceDE w:val="0"/>
              <w:autoSpaceDN w:val="0"/>
              <w:adjustRightInd w:val="0"/>
              <w:jc w:val="center"/>
            </w:pPr>
            <w:r w:rsidRPr="00426954">
              <w:t>блокове</w:t>
            </w:r>
          </w:p>
        </w:tc>
        <w:tc>
          <w:tcPr>
            <w:tcW w:w="2847" w:type="dxa"/>
          </w:tcPr>
          <w:p w:rsidR="00610A25" w:rsidRPr="00426954" w:rsidRDefault="003616B1" w:rsidP="00610A25">
            <w:pPr>
              <w:autoSpaceDE w:val="0"/>
              <w:autoSpaceDN w:val="0"/>
              <w:adjustRightInd w:val="0"/>
              <w:jc w:val="center"/>
            </w:pPr>
            <w:r>
              <w:t>7</w:t>
            </w:r>
          </w:p>
        </w:tc>
      </w:tr>
    </w:tbl>
    <w:p w:rsidR="004B0994" w:rsidRDefault="004B0994" w:rsidP="004B0994">
      <w:pPr>
        <w:tabs>
          <w:tab w:val="left" w:pos="709"/>
        </w:tabs>
        <w:spacing w:line="240" w:lineRule="auto"/>
        <w:rPr>
          <w:rFonts w:ascii="Times New Roman CYR" w:hAnsi="Times New Roman CYR"/>
          <w:lang w:val="ru-RU"/>
        </w:rPr>
      </w:pPr>
    </w:p>
    <w:p w:rsidR="00610A25" w:rsidRPr="00610A25" w:rsidRDefault="00610A25" w:rsidP="00610A25">
      <w:pPr>
        <w:rPr>
          <w:b/>
          <w:szCs w:val="28"/>
        </w:rPr>
      </w:pPr>
      <w:r w:rsidRPr="00610A25">
        <w:rPr>
          <w:b/>
          <w:szCs w:val="28"/>
        </w:rPr>
        <w:t>Хід роботи:</w:t>
      </w:r>
    </w:p>
    <w:p w:rsidR="00610A25" w:rsidRPr="008D008F" w:rsidRDefault="00610A25" w:rsidP="00610A25">
      <w:pPr>
        <w:spacing w:line="276" w:lineRule="auto"/>
        <w:rPr>
          <w:rStyle w:val="FontStyle52"/>
          <w:sz w:val="28"/>
          <w:szCs w:val="28"/>
          <w:lang w:val="ru-RU"/>
        </w:rPr>
      </w:pPr>
      <w:proofErr w:type="spellStart"/>
      <w:r w:rsidRPr="008D008F">
        <w:rPr>
          <w:rStyle w:val="FontStyle52"/>
          <w:sz w:val="28"/>
          <w:szCs w:val="28"/>
          <w:lang w:val="ru-RU"/>
        </w:rPr>
        <w:t>Виходячи</w:t>
      </w:r>
      <w:proofErr w:type="spellEnd"/>
      <w:r w:rsidRPr="008D008F">
        <w:rPr>
          <w:rStyle w:val="FontStyle52"/>
          <w:sz w:val="28"/>
          <w:szCs w:val="28"/>
          <w:lang w:val="ru-RU"/>
        </w:rPr>
        <w:t xml:space="preserve"> з </w:t>
      </w:r>
      <w:proofErr w:type="spellStart"/>
      <w:r w:rsidRPr="008D008F">
        <w:rPr>
          <w:rStyle w:val="FontStyle52"/>
          <w:sz w:val="28"/>
          <w:szCs w:val="28"/>
          <w:lang w:val="ru-RU"/>
        </w:rPr>
        <w:t>вище</w:t>
      </w:r>
      <w:proofErr w:type="spellEnd"/>
      <w:r w:rsidRPr="008D008F">
        <w:rPr>
          <w:rStyle w:val="FontStyle52"/>
          <w:sz w:val="28"/>
          <w:szCs w:val="28"/>
          <w:lang w:val="ru-RU"/>
        </w:rPr>
        <w:t xml:space="preserve"> </w:t>
      </w:r>
      <w:proofErr w:type="spellStart"/>
      <w:r w:rsidRPr="008D008F">
        <w:rPr>
          <w:rStyle w:val="FontStyle52"/>
          <w:sz w:val="28"/>
          <w:szCs w:val="28"/>
          <w:lang w:val="ru-RU"/>
        </w:rPr>
        <w:t>вказаних</w:t>
      </w:r>
      <w:proofErr w:type="spellEnd"/>
      <w:r w:rsidRPr="008D008F">
        <w:rPr>
          <w:rStyle w:val="FontStyle52"/>
          <w:sz w:val="28"/>
          <w:szCs w:val="28"/>
          <w:lang w:val="ru-RU"/>
        </w:rPr>
        <w:t xml:space="preserve"> </w:t>
      </w:r>
      <w:proofErr w:type="spellStart"/>
      <w:r w:rsidRPr="008D008F">
        <w:rPr>
          <w:rStyle w:val="FontStyle52"/>
          <w:sz w:val="28"/>
          <w:szCs w:val="28"/>
          <w:lang w:val="ru-RU"/>
        </w:rPr>
        <w:t>тверджень</w:t>
      </w:r>
      <w:proofErr w:type="spellEnd"/>
      <w:r w:rsidRPr="008D008F">
        <w:rPr>
          <w:rStyle w:val="FontStyle52"/>
          <w:sz w:val="28"/>
          <w:szCs w:val="28"/>
          <w:lang w:val="ru-RU"/>
        </w:rPr>
        <w:t xml:space="preserve"> </w:t>
      </w:r>
      <w:proofErr w:type="spellStart"/>
      <w:r w:rsidRPr="008D008F">
        <w:rPr>
          <w:rStyle w:val="FontStyle52"/>
          <w:sz w:val="28"/>
          <w:szCs w:val="28"/>
          <w:lang w:val="ru-RU"/>
        </w:rPr>
        <w:t>можлив</w:t>
      </w:r>
      <w:proofErr w:type="spellEnd"/>
      <w:r w:rsidRPr="008D008F">
        <w:rPr>
          <w:rStyle w:val="FontStyle52"/>
          <w:sz w:val="28"/>
          <w:szCs w:val="28"/>
        </w:rPr>
        <w:t>і</w:t>
      </w:r>
      <w:r w:rsidRPr="008D008F">
        <w:rPr>
          <w:rStyle w:val="FontStyle52"/>
          <w:sz w:val="28"/>
          <w:szCs w:val="28"/>
          <w:lang w:val="ru-RU"/>
        </w:rPr>
        <w:t xml:space="preserve"> </w:t>
      </w:r>
      <w:proofErr w:type="spellStart"/>
      <w:r w:rsidRPr="008D008F">
        <w:rPr>
          <w:rStyle w:val="FontStyle52"/>
          <w:sz w:val="28"/>
          <w:szCs w:val="28"/>
          <w:lang w:val="ru-RU"/>
        </w:rPr>
        <w:t>розміри</w:t>
      </w:r>
      <w:proofErr w:type="spellEnd"/>
      <w:r w:rsidRPr="008D008F">
        <w:rPr>
          <w:rStyle w:val="FontStyle52"/>
          <w:sz w:val="28"/>
          <w:szCs w:val="28"/>
          <w:lang w:val="ru-RU"/>
        </w:rPr>
        <w:t xml:space="preserve"> </w:t>
      </w:r>
      <w:proofErr w:type="spellStart"/>
      <w:r w:rsidRPr="008D008F">
        <w:rPr>
          <w:rStyle w:val="FontStyle52"/>
          <w:sz w:val="28"/>
          <w:szCs w:val="28"/>
          <w:lang w:val="ru-RU"/>
        </w:rPr>
        <w:t>блоків</w:t>
      </w:r>
      <w:proofErr w:type="spellEnd"/>
    </w:p>
    <w:p w:rsidR="00610A25" w:rsidRPr="00426954" w:rsidRDefault="003616B1" w:rsidP="00610A25">
      <w:pPr>
        <w:autoSpaceDE w:val="0"/>
        <w:autoSpaceDN w:val="0"/>
        <w:adjustRightInd w:val="0"/>
        <w:rPr>
          <w:szCs w:val="28"/>
          <w:lang w:val="ru-RU"/>
        </w:rPr>
      </w:pPr>
      <w:r>
        <w:rPr>
          <w:szCs w:val="28"/>
          <w:lang w:val="ru-RU"/>
        </w:rPr>
        <w:t xml:space="preserve">7 </w:t>
      </w:r>
      <w:r w:rsidR="008D008F">
        <w:rPr>
          <w:szCs w:val="28"/>
        </w:rPr>
        <w:t>блоків</w:t>
      </w:r>
      <w:r w:rsidR="00610A25" w:rsidRPr="00426954">
        <w:rPr>
          <w:szCs w:val="28"/>
        </w:rPr>
        <w:t xml:space="preserve">: </w:t>
      </w:r>
      <w:r>
        <w:rPr>
          <w:szCs w:val="28"/>
          <w:lang w:val="ru-RU"/>
        </w:rPr>
        <w:t>10</w:t>
      </w:r>
      <w:r w:rsidR="00610A25" w:rsidRPr="00426954">
        <w:rPr>
          <w:szCs w:val="28"/>
        </w:rPr>
        <w:t>x</w:t>
      </w:r>
      <w:r>
        <w:rPr>
          <w:szCs w:val="28"/>
          <w:lang w:val="ru-RU"/>
        </w:rPr>
        <w:t>120</w:t>
      </w:r>
      <w:r w:rsidR="00610A25" w:rsidRPr="00426954">
        <w:rPr>
          <w:szCs w:val="28"/>
          <w:lang w:val="ru-RU"/>
        </w:rPr>
        <w:t>0</w:t>
      </w:r>
    </w:p>
    <w:p w:rsidR="00610A25" w:rsidRPr="008D008F" w:rsidRDefault="00610A25" w:rsidP="00610A25">
      <w:pPr>
        <w:spacing w:line="276" w:lineRule="auto"/>
        <w:rPr>
          <w:rStyle w:val="FontStyle52"/>
          <w:sz w:val="28"/>
          <w:szCs w:val="28"/>
          <w:lang w:val="ru-RU"/>
        </w:rPr>
      </w:pPr>
      <w:proofErr w:type="spellStart"/>
      <w:r w:rsidRPr="008D008F">
        <w:rPr>
          <w:rStyle w:val="FontStyle52"/>
          <w:sz w:val="28"/>
          <w:szCs w:val="28"/>
          <w:lang w:val="ru-RU"/>
        </w:rPr>
        <w:t>Розібємо</w:t>
      </w:r>
      <w:proofErr w:type="spellEnd"/>
      <w:r w:rsidRPr="008D008F">
        <w:rPr>
          <w:rStyle w:val="FontStyle52"/>
          <w:sz w:val="28"/>
          <w:szCs w:val="28"/>
          <w:lang w:val="ru-RU"/>
        </w:rPr>
        <w:t xml:space="preserve"> </w:t>
      </w:r>
      <w:proofErr w:type="spellStart"/>
      <w:r w:rsidRPr="008D008F">
        <w:rPr>
          <w:rStyle w:val="FontStyle52"/>
          <w:sz w:val="28"/>
          <w:szCs w:val="28"/>
          <w:lang w:val="ru-RU"/>
        </w:rPr>
        <w:t>дані</w:t>
      </w:r>
      <w:proofErr w:type="spellEnd"/>
      <w:r w:rsidRPr="008D008F">
        <w:rPr>
          <w:rStyle w:val="FontStyle52"/>
          <w:sz w:val="28"/>
          <w:szCs w:val="28"/>
          <w:lang w:val="ru-RU"/>
        </w:rPr>
        <w:t xml:space="preserve"> блоки </w:t>
      </w:r>
      <w:proofErr w:type="spellStart"/>
      <w:r w:rsidRPr="008D008F">
        <w:rPr>
          <w:rStyle w:val="FontStyle52"/>
          <w:sz w:val="28"/>
          <w:szCs w:val="28"/>
          <w:lang w:val="ru-RU"/>
        </w:rPr>
        <w:t>між</w:t>
      </w:r>
      <w:proofErr w:type="spellEnd"/>
      <w:r w:rsidRPr="008D008F">
        <w:rPr>
          <w:rStyle w:val="FontStyle52"/>
          <w:sz w:val="28"/>
          <w:szCs w:val="28"/>
          <w:lang w:val="ru-RU"/>
        </w:rPr>
        <w:t xml:space="preserve"> </w:t>
      </w:r>
      <w:proofErr w:type="spellStart"/>
      <w:r w:rsidRPr="008D008F">
        <w:rPr>
          <w:rStyle w:val="FontStyle52"/>
          <w:sz w:val="28"/>
          <w:szCs w:val="28"/>
          <w:lang w:val="ru-RU"/>
        </w:rPr>
        <w:t>процесорами</w:t>
      </w:r>
      <w:proofErr w:type="spellEnd"/>
    </w:p>
    <w:p w:rsidR="00610A25" w:rsidRPr="004D7D2F" w:rsidRDefault="00907977" w:rsidP="00610A25">
      <w:pPr>
        <w:jc w:val="center"/>
        <w:rPr>
          <w:b/>
          <w:i/>
          <w:szCs w:val="28"/>
          <w:lang w:val="en-US"/>
        </w:rPr>
      </w:pPr>
      <w:r>
        <w:object w:dxaOrig="8475" w:dyaOrig="34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75pt;height:154.5pt" o:ole="">
            <v:imagedata r:id="rId7" o:title=""/>
          </v:shape>
          <o:OLEObject Type="Embed" ProgID="Visio.Drawing.11" ShapeID="_x0000_i1025" DrawAspect="Content" ObjectID="_1652176439" r:id="rId8"/>
        </w:object>
      </w:r>
    </w:p>
    <w:p w:rsidR="00610A25" w:rsidRPr="000F7CCB" w:rsidRDefault="00610A25" w:rsidP="00610A25">
      <w:pPr>
        <w:spacing w:line="276" w:lineRule="auto"/>
        <w:ind w:firstLine="426"/>
        <w:rPr>
          <w:szCs w:val="28"/>
        </w:rPr>
      </w:pPr>
      <w:r w:rsidRPr="000F7CCB">
        <w:rPr>
          <w:szCs w:val="28"/>
        </w:rPr>
        <w:t xml:space="preserve">З даної схеми видно, що матриця розбита на </w:t>
      </w:r>
      <w:r w:rsidR="00907977" w:rsidRPr="00907977">
        <w:rPr>
          <w:szCs w:val="28"/>
          <w:lang w:val="ru-RU"/>
        </w:rPr>
        <w:t>7</w:t>
      </w:r>
      <w:r w:rsidRPr="000F7CCB">
        <w:rPr>
          <w:szCs w:val="28"/>
        </w:rPr>
        <w:t xml:space="preserve"> блоків однакового розміру</w:t>
      </w:r>
      <w:r>
        <w:rPr>
          <w:szCs w:val="28"/>
        </w:rPr>
        <w:t xml:space="preserve"> та</w:t>
      </w:r>
      <w:r w:rsidRPr="000F7CCB">
        <w:rPr>
          <w:szCs w:val="28"/>
        </w:rPr>
        <w:t xml:space="preserve"> кількість елементів, які входять в усі блоки однакова. </w:t>
      </w:r>
    </w:p>
    <w:p w:rsidR="00610A25" w:rsidRDefault="00610A25" w:rsidP="00610A25">
      <w:pPr>
        <w:jc w:val="center"/>
        <w:rPr>
          <w:b/>
          <w:i/>
          <w:szCs w:val="28"/>
        </w:rPr>
      </w:pPr>
      <w:r>
        <w:rPr>
          <w:noProof/>
          <w:lang w:eastAsia="uk-UA"/>
        </w:rPr>
        <w:drawing>
          <wp:inline distT="0" distB="0" distL="0" distR="0" wp14:anchorId="334A96F3" wp14:editId="4F8DA4F8">
            <wp:extent cx="4524375" cy="146685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146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0A25" w:rsidRPr="000F7CCB" w:rsidRDefault="00610A25" w:rsidP="00610A25">
      <w:pPr>
        <w:rPr>
          <w:szCs w:val="28"/>
        </w:rPr>
      </w:pPr>
      <w:r w:rsidRPr="000F7CCB">
        <w:rPr>
          <w:szCs w:val="28"/>
        </w:rPr>
        <w:t>Отже на кожний процесор буде переслано (</w:t>
      </w:r>
      <w:r w:rsidR="003616B1">
        <w:rPr>
          <w:szCs w:val="28"/>
          <w:lang w:val="ru-RU"/>
        </w:rPr>
        <w:t>70</w:t>
      </w:r>
      <w:r w:rsidR="003616B1">
        <w:rPr>
          <w:szCs w:val="28"/>
        </w:rPr>
        <w:t>∙</w:t>
      </w:r>
      <w:r w:rsidR="003616B1">
        <w:rPr>
          <w:szCs w:val="28"/>
          <w:lang w:val="ru-RU"/>
        </w:rPr>
        <w:t>1200</w:t>
      </w:r>
      <w:r w:rsidRPr="000F7CCB">
        <w:rPr>
          <w:szCs w:val="28"/>
        </w:rPr>
        <w:t>)/</w:t>
      </w:r>
      <w:r w:rsidR="000329B4">
        <w:rPr>
          <w:szCs w:val="28"/>
          <w:lang w:val="ru-RU"/>
        </w:rPr>
        <w:t>10+70+1200</w:t>
      </w:r>
      <w:r w:rsidRPr="000F7CCB">
        <w:rPr>
          <w:szCs w:val="28"/>
        </w:rPr>
        <w:t>=</w:t>
      </w:r>
      <w:r w:rsidR="000329B4">
        <w:rPr>
          <w:szCs w:val="28"/>
          <w:lang w:val="ru-RU"/>
        </w:rPr>
        <w:t xml:space="preserve">9670 </w:t>
      </w:r>
      <w:r w:rsidRPr="000F7CCB">
        <w:rPr>
          <w:szCs w:val="28"/>
        </w:rPr>
        <w:t>елементів.</w:t>
      </w:r>
    </w:p>
    <w:p w:rsidR="000329B4" w:rsidRDefault="000329B4">
      <w:pPr>
        <w:spacing w:after="160" w:line="259" w:lineRule="auto"/>
        <w:jc w:val="left"/>
        <w:rPr>
          <w:szCs w:val="28"/>
        </w:rPr>
      </w:pPr>
      <w:r>
        <w:rPr>
          <w:szCs w:val="28"/>
        </w:rPr>
        <w:br w:type="page"/>
      </w:r>
    </w:p>
    <w:p w:rsidR="00610A25" w:rsidRPr="000F7CCB" w:rsidRDefault="00610A25" w:rsidP="00610A25">
      <w:pPr>
        <w:rPr>
          <w:szCs w:val="28"/>
        </w:rPr>
      </w:pPr>
      <w:r w:rsidRPr="000F7CCB">
        <w:rPr>
          <w:szCs w:val="28"/>
        </w:rPr>
        <w:lastRenderedPageBreak/>
        <w:t>Кількість операцій на кожному процесорі буде рівна:</w:t>
      </w:r>
    </w:p>
    <w:p w:rsidR="00610A25" w:rsidRPr="00F670BC" w:rsidRDefault="000329B4" w:rsidP="00610A25">
      <w:pPr>
        <w:jc w:val="center"/>
        <w:rPr>
          <w:rFonts w:eastAsia="TimesNewRoman"/>
          <w:b/>
          <w:szCs w:val="28"/>
          <w:lang w:val="en-US"/>
        </w:rPr>
      </w:pPr>
      <w:r w:rsidRPr="00F670BC">
        <w:rPr>
          <w:szCs w:val="28"/>
          <w:lang w:val="en-US"/>
        </w:rPr>
        <w:t>70</w:t>
      </w:r>
      <w:r w:rsidR="00610A25" w:rsidRPr="000F7CCB">
        <w:rPr>
          <w:szCs w:val="28"/>
        </w:rPr>
        <w:t>(2</w:t>
      </w:r>
      <w:r w:rsidR="003616B1">
        <w:rPr>
          <w:szCs w:val="28"/>
        </w:rPr>
        <w:t>∙</w:t>
      </w:r>
      <w:r w:rsidR="003616B1" w:rsidRPr="00F670BC">
        <w:rPr>
          <w:szCs w:val="28"/>
          <w:lang w:val="en-US"/>
        </w:rPr>
        <w:t>120</w:t>
      </w:r>
      <w:r w:rsidR="008D008F" w:rsidRPr="00F670BC">
        <w:rPr>
          <w:szCs w:val="28"/>
          <w:lang w:val="en-US"/>
        </w:rPr>
        <w:t>0</w:t>
      </w:r>
      <w:r w:rsidR="00610A25" w:rsidRPr="000F7CCB">
        <w:rPr>
          <w:szCs w:val="28"/>
        </w:rPr>
        <w:t>-1</w:t>
      </w:r>
      <w:proofErr w:type="gramStart"/>
      <w:r w:rsidR="00610A25" w:rsidRPr="000F7CCB">
        <w:rPr>
          <w:szCs w:val="28"/>
        </w:rPr>
        <w:t>)=</w:t>
      </w:r>
      <w:proofErr w:type="gramEnd"/>
      <w:r w:rsidR="00610A25" w:rsidRPr="000F7CCB">
        <w:t xml:space="preserve"> </w:t>
      </w:r>
      <w:r>
        <w:rPr>
          <w:szCs w:val="28"/>
        </w:rPr>
        <w:t>167930</w:t>
      </w:r>
    </w:p>
    <w:p w:rsidR="00610A25" w:rsidRDefault="00610A25" w:rsidP="00150C77">
      <w:pPr>
        <w:rPr>
          <w:b/>
          <w:color w:val="222222"/>
          <w:szCs w:val="28"/>
          <w:shd w:val="clear" w:color="auto" w:fill="FFFFFF"/>
        </w:rPr>
      </w:pPr>
    </w:p>
    <w:p w:rsidR="004B0994" w:rsidRPr="004B0994" w:rsidRDefault="004B0994" w:rsidP="00150C77">
      <w:pPr>
        <w:rPr>
          <w:b/>
          <w:color w:val="222222"/>
          <w:szCs w:val="28"/>
          <w:shd w:val="clear" w:color="auto" w:fill="FFFFFF"/>
        </w:rPr>
      </w:pPr>
      <w:r w:rsidRPr="004B0994">
        <w:rPr>
          <w:b/>
          <w:color w:val="222222"/>
          <w:szCs w:val="28"/>
          <w:shd w:val="clear" w:color="auto" w:fill="FFFFFF"/>
        </w:rPr>
        <w:t>Код програми:</w:t>
      </w:r>
    </w:p>
    <w:p w:rsidR="008D008F" w:rsidRPr="00F670BC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sectPr w:rsidR="008D008F" w:rsidRPr="00F670BC" w:rsidSect="000874EF">
          <w:pgSz w:w="11906" w:h="16838"/>
          <w:pgMar w:top="850" w:right="850" w:bottom="850" w:left="1417" w:header="708" w:footer="708" w:gutter="0"/>
          <w:cols w:space="720"/>
          <w:docGrid w:linePitch="360"/>
        </w:sectPr>
      </w:pP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tdio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tdlib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onio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mpi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time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essInitializa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aDistribu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arallelResultCalcula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sultReplica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andomDataInitializa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essTermina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perate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New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Send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l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ddSub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l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unt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*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ow = </w:t>
      </w:r>
      <w:r w:rsidR="00AF67E5">
        <w:rPr>
          <w:rFonts w:ascii="Consolas" w:eastAsiaTheme="minorHAnsi" w:hAnsi="Consolas" w:cs="Consolas"/>
          <w:color w:val="000000"/>
          <w:sz w:val="19"/>
          <w:szCs w:val="19"/>
        </w:rPr>
        <w:t>7</w:t>
      </w:r>
      <w:r w:rsidR="00AF67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0, Col = </w:t>
      </w:r>
      <w:r w:rsidR="00AF67E5">
        <w:rPr>
          <w:rFonts w:ascii="Consolas" w:eastAsiaTheme="minorHAnsi" w:hAnsi="Consolas" w:cs="Consolas"/>
          <w:color w:val="000000"/>
          <w:sz w:val="19"/>
          <w:szCs w:val="19"/>
        </w:rPr>
        <w:t>120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0;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Розміри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початкової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матриці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і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вектора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 double*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pProcRows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C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RowNum1, ColNum1;</w:t>
      </w:r>
    </w:p>
    <w:p w:rsidR="008D008F" w:rsidRPr="003616B1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Flag</w:t>
      </w:r>
      <w:proofErr w:type="spellEnd"/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 = 0;</w:t>
      </w:r>
    </w:p>
    <w:p w:rsidR="008D008F" w:rsidRPr="003616B1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//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Множення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матриці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на вектор -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блокове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розбиття</w:t>
      </w:r>
      <w:proofErr w:type="spellEnd"/>
    </w:p>
    <w:p w:rsidR="008D008F" w:rsidRPr="003616B1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// (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початковий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і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результуючий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вектори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дублюються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між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процесами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) 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ain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g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gv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])</w:t>
      </w:r>
    </w:p>
    <w:p w:rsidR="008D008F" w:rsidRPr="001A6BCD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1A6BCD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{</w:t>
      </w:r>
    </w:p>
    <w:p w:rsidR="008D008F" w:rsidRPr="003616B1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1A6BCD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Matrix</w:t>
      </w:r>
      <w:proofErr w:type="spellEnd"/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;  </w:t>
      </w:r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// Перший аргумент - початкова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матриця</w:t>
      </w:r>
      <w:proofErr w:type="spellEnd"/>
    </w:p>
    <w:p w:rsidR="008D008F" w:rsidRPr="003616B1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Vector</w:t>
      </w:r>
      <w:proofErr w:type="spellEnd"/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;  </w:t>
      </w:r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//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Другий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аргумент -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початковий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вектор</w:t>
      </w:r>
    </w:p>
    <w:p w:rsidR="008D008F" w:rsidRPr="003616B1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esult</w:t>
      </w:r>
      <w:proofErr w:type="spellEnd"/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;  </w:t>
      </w:r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// Результат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множення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матриці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на вектор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Proc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Proc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M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rt, Finish, Duration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PI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n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g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gv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PI_Comm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MPI_COMM_WORL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&amp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PI_Comm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MPI_COMM_WORL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&amp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Виділенн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пам'яті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і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ініціалізаці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початкових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даних</w:t>
      </w:r>
      <w:proofErr w:type="spellEnd"/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essInitializa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Proc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Proc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Розподіл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початкових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даних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між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процесами</w:t>
      </w:r>
      <w:proofErr w:type="spellEnd"/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aDistribu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Proc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Pr="003616B1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//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Паралельне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виконання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множення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матриці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на вектор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arallelResultCalcula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Proc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Proc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Pr="003616B1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//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Збір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результуючого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вектора на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всіх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процесах</w:t>
      </w:r>
      <w:proofErr w:type="spellEnd"/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sultReplica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Proc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PI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inal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Завершенн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процесу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обчислень</w:t>
      </w:r>
      <w:proofErr w:type="spellEnd"/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nt(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M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*for (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&lt; Row;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++) 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printf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(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"C[%d] = %6.2f\n",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pMatrix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] *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pVector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]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ab/>
        <w:t>}*/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essTermina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Proc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Proc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Функці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дл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виділенн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пам'яті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і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ініціалізації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початкових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даних</w:t>
      </w:r>
      <w:proofErr w:type="spellEnd"/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essInitializa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atrix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ub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Matrix = Row * Col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ub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Matrix /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ubMatrix%R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= 0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lNum1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ub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/ (Row / 2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RowNum1 = Row / 2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ubMatrix%C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= 0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RowNum1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ub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/ (Col / 2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ColNum1 = Col / 2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Row%RowNum1 == 0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Col%ColNum1 == 0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%d blocks: %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dx%d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\n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RowNum1, ColNum1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%d blocks: %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dx%d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\n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1, RowNum1, ColNum1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1 block: %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dx%d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\n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Row, ColNum1 / 2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Row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C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ColNum1 / 2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Flag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1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Col%ColNum1 == 0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%d blocks: %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dx%d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\n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1, RowNum1, ColNum1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1 block: %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dx%d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\n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/ 2, Col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/ 2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C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Col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Flag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1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st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Кількість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рядків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матриці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які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ще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не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розподілені</w:t>
      </w:r>
      <w:proofErr w:type="spellEnd"/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PI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ca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&amp;Row, 1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MPI_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0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MPI_COMM_WORL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st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Row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st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st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st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/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st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/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Vector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Col]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esul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Row]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ows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Col]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esul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= 0) 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rix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Row*Col]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andomDataInitializa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Функці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дл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розбитт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початкових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даних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між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процесами</w:t>
      </w:r>
      <w:proofErr w:type="spellEnd"/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aDistribu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Send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   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Кількість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елементів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що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посилаютьс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процесу</w:t>
      </w:r>
      <w:proofErr w:type="spellEnd"/>
    </w:p>
    <w:p w:rsidR="008D008F" w:rsidRPr="003616B1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 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SendInd</w:t>
      </w:r>
      <w:proofErr w:type="spellEnd"/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;    </w:t>
      </w: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//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Індекс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першого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елементу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даних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</w:p>
    <w:p w:rsidR="008D008F" w:rsidRPr="003616B1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//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посиланого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процесу</w:t>
      </w:r>
      <w:proofErr w:type="spellEnd"/>
    </w:p>
    <w:p w:rsidR="008D008F" w:rsidRPr="003616B1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stRows</w:t>
      </w:r>
      <w:proofErr w:type="spellEnd"/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 = 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</w:t>
      </w: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;</w:t>
      </w: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//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Кількість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рядків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матриці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,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які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ще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не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розподілені</w:t>
      </w:r>
      <w:proofErr w:type="spellEnd"/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PI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ca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Col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MPI_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0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MPI_COMM_WORL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Виділенн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пам'яті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дл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зберіганн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тимчасових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об'єктів</w:t>
      </w:r>
      <w:proofErr w:type="spellEnd"/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SendInd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SendNum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;</w:t>
      </w:r>
    </w:p>
    <w:p w:rsidR="008D008F" w:rsidRPr="003616B1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//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Визначення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положення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рядків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матриці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,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призначених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</w:p>
    <w:p w:rsidR="008D008F" w:rsidRPr="003616B1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// кожному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процесу</w:t>
      </w:r>
      <w:proofErr w:type="spellEnd"/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(Row /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Send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0]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 Col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Send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0] = 0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1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 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st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st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/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Send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 Col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Send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Send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1]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Send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1]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Розсилка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рядків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матриці</w:t>
      </w:r>
      <w:proofErr w:type="spellEnd"/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PI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catterv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Send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Send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MPI_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Send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MPI_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0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MPI_COMM_WORL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Звільненн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пам'яті</w:t>
      </w:r>
      <w:proofErr w:type="spellEnd"/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Send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Send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8D008F" w:rsidRPr="003616B1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}</w:t>
      </w:r>
    </w:p>
    <w:p w:rsidR="008D008F" w:rsidRPr="003616B1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//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Функція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для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обчислення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частини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результуючого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вектора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arallelResultCalcula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j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 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 = 0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j = 0; j &lt; Col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j++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+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Col + j]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j]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ddSub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ColNum1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Функці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дл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збору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результуючого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вектора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на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всіх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процесах</w:t>
      </w:r>
      <w:proofErr w:type="spellEnd"/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sultReplica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eceive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Кількість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елементів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що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посилаютьс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процесом</w:t>
      </w:r>
      <w:proofErr w:type="spellEnd"/>
    </w:p>
    <w:p w:rsidR="008D008F" w:rsidRPr="003616B1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 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eceiveInd</w:t>
      </w:r>
      <w:proofErr w:type="spellEnd"/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;   </w:t>
      </w:r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//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Індекс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елементу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даних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в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результуючому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</w:p>
    <w:p w:rsidR="008D008F" w:rsidRPr="003616B1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//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векторі</w:t>
      </w:r>
      <w:proofErr w:type="spellEnd"/>
    </w:p>
    <w:p w:rsidR="008D008F" w:rsidRPr="003616B1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stRows</w:t>
      </w:r>
      <w:proofErr w:type="spellEnd"/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 = 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</w:t>
      </w: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;  </w:t>
      </w:r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//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Кількість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рядків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матриці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,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які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ще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не </w:t>
      </w:r>
    </w:p>
    <w:p w:rsidR="008D008F" w:rsidRPr="003616B1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 xml:space="preserve"> </w:t>
      </w:r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//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розподілені</w:t>
      </w:r>
      <w:proofErr w:type="spellEnd"/>
    </w:p>
    <w:p w:rsidR="008D008F" w:rsidRPr="003616B1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;</w:t>
      </w:r>
    </w:p>
    <w:p w:rsidR="008D008F" w:rsidRPr="003616B1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//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Виділення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пам'яті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для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тимчасових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об'єктів</w:t>
      </w:r>
      <w:proofErr w:type="spellEnd"/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eceiveNum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eceiveInd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;</w:t>
      </w:r>
    </w:p>
    <w:p w:rsidR="008D008F" w:rsidRPr="003616B1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//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Визначення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положення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блоків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результуючого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вектора </w:t>
      </w:r>
    </w:p>
    <w:p w:rsidR="008D008F" w:rsidRPr="003616B1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eceiveInd</w:t>
      </w:r>
      <w:proofErr w:type="spellEnd"/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[</w:t>
      </w:r>
      <w:proofErr w:type="gramEnd"/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0] = 0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eceive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0] = Row /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1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 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st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=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eceive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1]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eceive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st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/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eceive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eceive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1]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eceive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1];</w:t>
      </w:r>
    </w:p>
    <w:p w:rsidR="008D008F" w:rsidRPr="003616B1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}</w:t>
      </w:r>
    </w:p>
    <w:p w:rsidR="008D008F" w:rsidRPr="003616B1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//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Збір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всього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результуючого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вектора на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всіх</w:t>
      </w:r>
      <w:proofErr w:type="spellEnd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proofErr w:type="spellStart"/>
      <w:r w:rsidRPr="003616B1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процесах</w:t>
      </w:r>
      <w:proofErr w:type="spellEnd"/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616B1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PI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llgatherv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eceive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,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MPI_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eceive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eceive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MPI_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MPI_COMM_WORL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Звільненн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пам'яті</w:t>
      </w:r>
      <w:proofErr w:type="spellEnd"/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eceive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eceive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andomDataInitializa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Row*Col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Col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 = 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(rand() % 10 + 1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 = 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(rand() % 10 + 1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unt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*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es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Row]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[Row]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Row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Col]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, k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Row; ++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j = 0; j &lt; Col; ++j) 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[j]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k++]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</w:t>
      </w:r>
      <w:proofErr w:type="spellStart"/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printf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(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"M[%d][%d] = %6.2f\n",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, j,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pMat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][j]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Row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 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 = 0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j = 0; j &lt; Col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j++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+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[j]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j]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k[%d] = %6.2f\n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\n================================================\n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unt = 0; count &lt; Row; count++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count]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essTermina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Row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C[%d] = %6.2f\n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)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perateBlock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New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Send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l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 = 0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Fla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amp;&amp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= Row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 = 0; m &lt; 2; m++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k = 0; k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/ 2; k++) 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m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(m + 1)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j = k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l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j &lt; (k + 1)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l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j++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l++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New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l]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Col + j]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Send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 + k] = (m + k)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l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Row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j = Col -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l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/ 2; j &lt; Col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j++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l++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New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l]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Col + j]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Send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1] =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1)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l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Fla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amp;&amp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C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= Col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 = 0; m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/ 2; m++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k = 0; k &lt; 2; k++) 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m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(m + 1)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j = k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l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j &lt; (k + 1)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l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j++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l++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New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l]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Col + j]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Send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 + k] = (m + k)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l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Row -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/ 2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Row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j = 0; j &lt; Col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j++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l++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New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l]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Col + j]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Send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1] =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1)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l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Fla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 = 0; m &lt; 2; m++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k = 0; k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/ 2; k++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m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(m + 1)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 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j = k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l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j &lt; (k + 1)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l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j++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l++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New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l]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Col + j]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Send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 + k] = (m + k)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l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ddSub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l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New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Col]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 = Col; m &lt; 2; m++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k = 0; k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c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/ 2; k++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m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(m + 1)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j = k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l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j &lt; (k + 1)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l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j++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New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j] +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Proc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Col + j];</w:t>
      </w:r>
    </w:p>
    <w:p w:rsidR="008D008F" w:rsidRDefault="008D008F" w:rsidP="008D008F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8D008F" w:rsidRDefault="008D008F" w:rsidP="004B0994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sectPr w:rsidR="008D008F" w:rsidSect="008D008F">
          <w:type w:val="continuous"/>
          <w:pgSz w:w="11906" w:h="16838"/>
          <w:pgMar w:top="850" w:right="850" w:bottom="850" w:left="1417" w:header="708" w:footer="708" w:gutter="0"/>
          <w:cols w:num="2" w:space="720"/>
          <w:docGrid w:linePitch="360"/>
        </w:sectPr>
      </w:pPr>
    </w:p>
    <w:p w:rsidR="004B0994" w:rsidRDefault="004B0994" w:rsidP="00150C77">
      <w:pPr>
        <w:rPr>
          <w:szCs w:val="28"/>
        </w:rPr>
        <w:sectPr w:rsidR="004B0994" w:rsidSect="004B0994">
          <w:type w:val="continuous"/>
          <w:pgSz w:w="11906" w:h="16838"/>
          <w:pgMar w:top="850" w:right="850" w:bottom="850" w:left="1417" w:header="708" w:footer="708" w:gutter="0"/>
          <w:cols w:num="2" w:space="720"/>
          <w:docGrid w:linePitch="360"/>
        </w:sectPr>
      </w:pPr>
    </w:p>
    <w:p w:rsidR="004B0994" w:rsidRDefault="00D30EAB" w:rsidP="00150C77">
      <w:pPr>
        <w:rPr>
          <w:b/>
          <w:szCs w:val="28"/>
        </w:rPr>
      </w:pPr>
      <w:r w:rsidRPr="00D30EAB">
        <w:rPr>
          <w:b/>
          <w:szCs w:val="28"/>
        </w:rPr>
        <w:t>Результати виконання програми:</w:t>
      </w:r>
    </w:p>
    <w:p w:rsidR="00610A25" w:rsidRDefault="00AF67E5" w:rsidP="00D30EAB">
      <w:pPr>
        <w:jc w:val="center"/>
        <w:rPr>
          <w:noProof/>
          <w:lang w:val="en-US"/>
        </w:rPr>
      </w:pPr>
      <w:r>
        <w:rPr>
          <w:noProof/>
          <w:lang w:eastAsia="uk-UA"/>
        </w:rPr>
        <w:drawing>
          <wp:inline distT="0" distB="0" distL="0" distR="0" wp14:anchorId="6E4A617F" wp14:editId="368B3D9F">
            <wp:extent cx="3448050" cy="48482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48050" cy="484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0EAB" w:rsidRPr="00D30EAB" w:rsidRDefault="00D30EAB" w:rsidP="00D30EAB">
      <w:pPr>
        <w:jc w:val="center"/>
        <w:rPr>
          <w:szCs w:val="28"/>
        </w:rPr>
      </w:pPr>
      <w:r w:rsidRPr="00D30EAB">
        <w:rPr>
          <w:szCs w:val="28"/>
        </w:rPr>
        <w:t>Рис.1. Результат виконання програми</w:t>
      </w:r>
    </w:p>
    <w:p w:rsidR="00B62FE0" w:rsidRPr="009B58E8" w:rsidRDefault="00150C77" w:rsidP="009B58E8">
      <w:pPr>
        <w:rPr>
          <w:szCs w:val="28"/>
        </w:rPr>
      </w:pPr>
      <w:r w:rsidRPr="00150C77">
        <w:rPr>
          <w:b/>
          <w:szCs w:val="28"/>
        </w:rPr>
        <w:t>Висновок:</w:t>
      </w:r>
      <w:r w:rsidRPr="00150C77">
        <w:rPr>
          <w:szCs w:val="28"/>
        </w:rPr>
        <w:t xml:space="preserve"> </w:t>
      </w:r>
      <w:r w:rsidR="00D606D4">
        <w:rPr>
          <w:szCs w:val="28"/>
        </w:rPr>
        <w:t>Дослідив можливості</w:t>
      </w:r>
      <w:r w:rsidR="00D606D4" w:rsidRPr="00D606D4">
        <w:rPr>
          <w:szCs w:val="28"/>
        </w:rPr>
        <w:t xml:space="preserve"> розв’язання різноманітних задач за допомогою </w:t>
      </w:r>
      <w:r w:rsidR="00D606D4">
        <w:rPr>
          <w:szCs w:val="28"/>
        </w:rPr>
        <w:t>паралельних алгоритмів. Навчивс</w:t>
      </w:r>
      <w:r w:rsidR="00D606D4" w:rsidRPr="00D606D4">
        <w:rPr>
          <w:szCs w:val="28"/>
        </w:rPr>
        <w:t>я виділяти незалежні гілки обчислень та виконувати їх паралельно.</w:t>
      </w:r>
    </w:p>
    <w:sectPr w:rsidR="00B62FE0" w:rsidRPr="009B58E8" w:rsidSect="004B0994">
      <w:type w:val="continuous"/>
      <w:pgSz w:w="11906" w:h="16838"/>
      <w:pgMar w:top="850" w:right="850" w:bottom="850" w:left="1417" w:header="708" w:footer="708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TimesNewRoman">
    <w:altName w:val="Arial Unicode MS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2"/>
    <w:multiLevelType w:val="multilevel"/>
    <w:tmpl w:val="00000002"/>
    <w:name w:val="WW8Num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0000006"/>
    <w:multiLevelType w:val="singleLevel"/>
    <w:tmpl w:val="00000006"/>
    <w:name w:val="WW8Num5"/>
    <w:lvl w:ilvl="0">
      <w:start w:val="1"/>
      <w:numFmt w:val="bullet"/>
      <w:lvlText w:val="­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/>
      </w:rPr>
    </w:lvl>
  </w:abstractNum>
  <w:abstractNum w:abstractNumId="2" w15:restartNumberingAfterBreak="0">
    <w:nsid w:val="072E0F11"/>
    <w:multiLevelType w:val="hybridMultilevel"/>
    <w:tmpl w:val="4A808F18"/>
    <w:lvl w:ilvl="0" w:tplc="0419000B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A45AA8"/>
    <w:multiLevelType w:val="hybridMultilevel"/>
    <w:tmpl w:val="4F2234F2"/>
    <w:lvl w:ilvl="0" w:tplc="0419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990EDD"/>
    <w:multiLevelType w:val="singleLevel"/>
    <w:tmpl w:val="0C090007"/>
    <w:lvl w:ilvl="0">
      <w:start w:val="1"/>
      <w:numFmt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5" w15:restartNumberingAfterBreak="0">
    <w:nsid w:val="1F7C1D65"/>
    <w:multiLevelType w:val="multilevel"/>
    <w:tmpl w:val="C16CD556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</w:lvl>
    <w:lvl w:ilvl="1">
      <w:start w:val="1"/>
      <w:numFmt w:val="lowerLetter"/>
      <w:lvlText w:val="%2."/>
      <w:legacy w:legacy="1" w:legacySpace="120" w:legacyIndent="360"/>
      <w:lvlJc w:val="left"/>
      <w:pPr>
        <w:ind w:left="720" w:hanging="360"/>
      </w:pPr>
    </w:lvl>
    <w:lvl w:ilvl="2">
      <w:start w:val="1"/>
      <w:numFmt w:val="lowerRoman"/>
      <w:lvlText w:val="%3."/>
      <w:legacy w:legacy="1" w:legacySpace="120" w:legacyIndent="180"/>
      <w:lvlJc w:val="left"/>
      <w:pPr>
        <w:ind w:left="900" w:hanging="180"/>
      </w:pPr>
    </w:lvl>
    <w:lvl w:ilvl="3">
      <w:start w:val="1"/>
      <w:numFmt w:val="decimal"/>
      <w:lvlText w:val="%4."/>
      <w:legacy w:legacy="1" w:legacySpace="120" w:legacyIndent="360"/>
      <w:lvlJc w:val="left"/>
      <w:pPr>
        <w:ind w:left="1260" w:hanging="360"/>
      </w:pPr>
    </w:lvl>
    <w:lvl w:ilvl="4">
      <w:start w:val="1"/>
      <w:numFmt w:val="lowerLetter"/>
      <w:lvlText w:val="%5."/>
      <w:legacy w:legacy="1" w:legacySpace="120" w:legacyIndent="360"/>
      <w:lvlJc w:val="left"/>
      <w:pPr>
        <w:ind w:left="1620" w:hanging="360"/>
      </w:pPr>
    </w:lvl>
    <w:lvl w:ilvl="5">
      <w:start w:val="1"/>
      <w:numFmt w:val="lowerRoman"/>
      <w:lvlText w:val="%6."/>
      <w:legacy w:legacy="1" w:legacySpace="120" w:legacyIndent="180"/>
      <w:lvlJc w:val="left"/>
      <w:pPr>
        <w:ind w:left="1800" w:hanging="180"/>
      </w:pPr>
    </w:lvl>
    <w:lvl w:ilvl="6">
      <w:start w:val="1"/>
      <w:numFmt w:val="decimal"/>
      <w:lvlText w:val="%7."/>
      <w:legacy w:legacy="1" w:legacySpace="120" w:legacyIndent="360"/>
      <w:lvlJc w:val="left"/>
      <w:pPr>
        <w:ind w:left="2160" w:hanging="360"/>
      </w:pPr>
    </w:lvl>
    <w:lvl w:ilvl="7">
      <w:start w:val="1"/>
      <w:numFmt w:val="lowerLetter"/>
      <w:lvlText w:val="%8."/>
      <w:legacy w:legacy="1" w:legacySpace="120" w:legacyIndent="360"/>
      <w:lvlJc w:val="left"/>
      <w:pPr>
        <w:ind w:left="2520" w:hanging="360"/>
      </w:pPr>
    </w:lvl>
    <w:lvl w:ilvl="8">
      <w:start w:val="1"/>
      <w:numFmt w:val="lowerRoman"/>
      <w:lvlText w:val="%9."/>
      <w:legacy w:legacy="1" w:legacySpace="120" w:legacyIndent="180"/>
      <w:lvlJc w:val="left"/>
      <w:pPr>
        <w:ind w:left="2700" w:hanging="180"/>
      </w:pPr>
    </w:lvl>
  </w:abstractNum>
  <w:abstractNum w:abstractNumId="6" w15:restartNumberingAfterBreak="0">
    <w:nsid w:val="210A2656"/>
    <w:multiLevelType w:val="hybridMultilevel"/>
    <w:tmpl w:val="EE3E67F8"/>
    <w:lvl w:ilvl="0" w:tplc="0419000B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29234CFF"/>
    <w:multiLevelType w:val="hybridMultilevel"/>
    <w:tmpl w:val="473E8F8A"/>
    <w:lvl w:ilvl="0" w:tplc="0419000B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32B50582"/>
    <w:multiLevelType w:val="hybridMultilevel"/>
    <w:tmpl w:val="DC02DA68"/>
    <w:lvl w:ilvl="0" w:tplc="04190009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393A36C0"/>
    <w:multiLevelType w:val="hybridMultilevel"/>
    <w:tmpl w:val="894A4D64"/>
    <w:lvl w:ilvl="0" w:tplc="EB1AF0E8">
      <w:numFmt w:val="bullet"/>
      <w:lvlText w:val="-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 w15:restartNumberingAfterBreak="0">
    <w:nsid w:val="470B2C2E"/>
    <w:multiLevelType w:val="hybridMultilevel"/>
    <w:tmpl w:val="44364C88"/>
    <w:lvl w:ilvl="0" w:tplc="0419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ECD4310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 w15:restartNumberingAfterBreak="0">
    <w:nsid w:val="4F3A2A64"/>
    <w:multiLevelType w:val="hybridMultilevel"/>
    <w:tmpl w:val="B1EC59BC"/>
    <w:lvl w:ilvl="0" w:tplc="0419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E68514">
      <w:numFmt w:val="bullet"/>
      <w:lvlText w:val=""/>
      <w:lvlJc w:val="left"/>
      <w:pPr>
        <w:tabs>
          <w:tab w:val="num" w:pos="1440"/>
        </w:tabs>
        <w:ind w:left="1440" w:hanging="360"/>
      </w:pPr>
      <w:rPr>
        <w:rFonts w:ascii="Webdings" w:eastAsia="Times New Roman" w:hAnsi="Webdings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0690FBB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50C84FA4"/>
    <w:multiLevelType w:val="hybridMultilevel"/>
    <w:tmpl w:val="3E161B4A"/>
    <w:lvl w:ilvl="0" w:tplc="0419000B">
      <w:start w:val="1"/>
      <w:numFmt w:val="bullet"/>
      <w:lvlText w:val="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577B5EED"/>
    <w:multiLevelType w:val="hybridMultilevel"/>
    <w:tmpl w:val="00A636E0"/>
    <w:lvl w:ilvl="0" w:tplc="0419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8ED2774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 w15:restartNumberingAfterBreak="0">
    <w:nsid w:val="72725768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 w15:restartNumberingAfterBreak="0">
    <w:nsid w:val="738E5DFA"/>
    <w:multiLevelType w:val="hybridMultilevel"/>
    <w:tmpl w:val="392C99BC"/>
    <w:lvl w:ilvl="0" w:tplc="04190009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7D4D3DD2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9"/>
  </w:num>
  <w:num w:numId="2">
    <w:abstractNumId w:val="0"/>
  </w:num>
  <w:num w:numId="3">
    <w:abstractNumId w:val="1"/>
  </w:num>
  <w:num w:numId="4">
    <w:abstractNumId w:val="17"/>
  </w:num>
  <w:num w:numId="5">
    <w:abstractNumId w:val="16"/>
  </w:num>
  <w:num w:numId="6">
    <w:abstractNumId w:val="11"/>
  </w:num>
  <w:num w:numId="7">
    <w:abstractNumId w:val="19"/>
  </w:num>
  <w:num w:numId="8">
    <w:abstractNumId w:val="13"/>
  </w:num>
  <w:num w:numId="9">
    <w:abstractNumId w:val="4"/>
  </w:num>
  <w:num w:numId="10">
    <w:abstractNumId w:val="14"/>
  </w:num>
  <w:num w:numId="11">
    <w:abstractNumId w:val="7"/>
  </w:num>
  <w:num w:numId="12">
    <w:abstractNumId w:val="6"/>
  </w:num>
  <w:num w:numId="13">
    <w:abstractNumId w:val="2"/>
  </w:num>
  <w:num w:numId="14">
    <w:abstractNumId w:val="15"/>
  </w:num>
  <w:num w:numId="15">
    <w:abstractNumId w:val="10"/>
  </w:num>
  <w:num w:numId="16">
    <w:abstractNumId w:val="3"/>
  </w:num>
  <w:num w:numId="17">
    <w:abstractNumId w:val="12"/>
  </w:num>
  <w:num w:numId="18">
    <w:abstractNumId w:val="18"/>
  </w:num>
  <w:num w:numId="19">
    <w:abstractNumId w:val="8"/>
  </w:num>
  <w:num w:numId="2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mailMerge>
    <w:mainDocumentType w:val="formLetters"/>
    <w:dataType w:val="textFile"/>
    <w:activeRecord w:val="-1"/>
  </w:mailMerge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1127A6"/>
    <w:rsid w:val="000314DD"/>
    <w:rsid w:val="000329B4"/>
    <w:rsid w:val="000443BD"/>
    <w:rsid w:val="00065ECD"/>
    <w:rsid w:val="00074468"/>
    <w:rsid w:val="000874EF"/>
    <w:rsid w:val="000959C0"/>
    <w:rsid w:val="001050A3"/>
    <w:rsid w:val="001127A6"/>
    <w:rsid w:val="00124985"/>
    <w:rsid w:val="00142B44"/>
    <w:rsid w:val="00150C77"/>
    <w:rsid w:val="00161AE7"/>
    <w:rsid w:val="00176650"/>
    <w:rsid w:val="0017757F"/>
    <w:rsid w:val="00184104"/>
    <w:rsid w:val="001A6BCD"/>
    <w:rsid w:val="001D2E8A"/>
    <w:rsid w:val="001D5C7B"/>
    <w:rsid w:val="0028669C"/>
    <w:rsid w:val="00296587"/>
    <w:rsid w:val="002A6AA3"/>
    <w:rsid w:val="002B1F33"/>
    <w:rsid w:val="002B2BAC"/>
    <w:rsid w:val="002B5746"/>
    <w:rsid w:val="002D275E"/>
    <w:rsid w:val="00340074"/>
    <w:rsid w:val="003463FF"/>
    <w:rsid w:val="003464A5"/>
    <w:rsid w:val="003616B1"/>
    <w:rsid w:val="00362340"/>
    <w:rsid w:val="00382926"/>
    <w:rsid w:val="00393518"/>
    <w:rsid w:val="003A746B"/>
    <w:rsid w:val="003B31C9"/>
    <w:rsid w:val="003B35F1"/>
    <w:rsid w:val="003D0860"/>
    <w:rsid w:val="003E2B8C"/>
    <w:rsid w:val="00412707"/>
    <w:rsid w:val="00422588"/>
    <w:rsid w:val="00426F15"/>
    <w:rsid w:val="0045439D"/>
    <w:rsid w:val="004564D0"/>
    <w:rsid w:val="0046722B"/>
    <w:rsid w:val="004A1548"/>
    <w:rsid w:val="004B0994"/>
    <w:rsid w:val="004B7DEC"/>
    <w:rsid w:val="004C2614"/>
    <w:rsid w:val="004D7D2F"/>
    <w:rsid w:val="005057AF"/>
    <w:rsid w:val="00570178"/>
    <w:rsid w:val="005C3103"/>
    <w:rsid w:val="006079FF"/>
    <w:rsid w:val="00610A25"/>
    <w:rsid w:val="0064415F"/>
    <w:rsid w:val="0065649A"/>
    <w:rsid w:val="00686F26"/>
    <w:rsid w:val="006D522C"/>
    <w:rsid w:val="006F2227"/>
    <w:rsid w:val="006F7949"/>
    <w:rsid w:val="00753638"/>
    <w:rsid w:val="0075411A"/>
    <w:rsid w:val="00796729"/>
    <w:rsid w:val="007F501B"/>
    <w:rsid w:val="00810BDB"/>
    <w:rsid w:val="0085220F"/>
    <w:rsid w:val="0086094D"/>
    <w:rsid w:val="0086152A"/>
    <w:rsid w:val="008622F2"/>
    <w:rsid w:val="008C1580"/>
    <w:rsid w:val="008D008F"/>
    <w:rsid w:val="00907977"/>
    <w:rsid w:val="00946F0D"/>
    <w:rsid w:val="0096615A"/>
    <w:rsid w:val="00971BFA"/>
    <w:rsid w:val="009B58E8"/>
    <w:rsid w:val="00A0661A"/>
    <w:rsid w:val="00A147B6"/>
    <w:rsid w:val="00A3284D"/>
    <w:rsid w:val="00A45C83"/>
    <w:rsid w:val="00A53AA3"/>
    <w:rsid w:val="00A63AE8"/>
    <w:rsid w:val="00A865D7"/>
    <w:rsid w:val="00AA049C"/>
    <w:rsid w:val="00AE69F3"/>
    <w:rsid w:val="00AF01B0"/>
    <w:rsid w:val="00AF67E5"/>
    <w:rsid w:val="00B00A83"/>
    <w:rsid w:val="00B21CC9"/>
    <w:rsid w:val="00B54F3D"/>
    <w:rsid w:val="00B571FA"/>
    <w:rsid w:val="00B62FE0"/>
    <w:rsid w:val="00BA1294"/>
    <w:rsid w:val="00BE3F50"/>
    <w:rsid w:val="00BF1C84"/>
    <w:rsid w:val="00C516C1"/>
    <w:rsid w:val="00C7449A"/>
    <w:rsid w:val="00C803FE"/>
    <w:rsid w:val="00CA2892"/>
    <w:rsid w:val="00CB6E33"/>
    <w:rsid w:val="00CC684B"/>
    <w:rsid w:val="00D30EAB"/>
    <w:rsid w:val="00D606D4"/>
    <w:rsid w:val="00D60A85"/>
    <w:rsid w:val="00DF104B"/>
    <w:rsid w:val="00E22341"/>
    <w:rsid w:val="00E438D1"/>
    <w:rsid w:val="00E45CC6"/>
    <w:rsid w:val="00E95B96"/>
    <w:rsid w:val="00EB27E4"/>
    <w:rsid w:val="00EB7F73"/>
    <w:rsid w:val="00ED3098"/>
    <w:rsid w:val="00EE5F6B"/>
    <w:rsid w:val="00F55E0E"/>
    <w:rsid w:val="00F66DD3"/>
    <w:rsid w:val="00F670BC"/>
    <w:rsid w:val="00FA3E1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5F36F3DC-DDFF-4FF4-9669-83EABDF0C1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Основний"/>
    <w:qFormat/>
    <w:rsid w:val="00E95B96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147B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147B6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50C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7">
    <w:name w:val="heading 7"/>
    <w:basedOn w:val="a"/>
    <w:next w:val="a"/>
    <w:link w:val="70"/>
    <w:qFormat/>
    <w:rsid w:val="00E45CC6"/>
    <w:pPr>
      <w:keepNext/>
      <w:tabs>
        <w:tab w:val="num" w:pos="0"/>
      </w:tabs>
      <w:suppressAutoHyphens/>
      <w:spacing w:line="240" w:lineRule="auto"/>
      <w:ind w:left="1276"/>
      <w:outlineLvl w:val="6"/>
    </w:pPr>
    <w:rPr>
      <w:rFonts w:ascii="Times New Roman CYR" w:hAnsi="Times New Roman CYR" w:cs="Times New Roman CYR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A049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A049C"/>
    <w:rPr>
      <w:rFonts w:ascii="Tahoma" w:eastAsia="Times New Roman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AA049C"/>
    <w:pPr>
      <w:ind w:left="720"/>
      <w:contextualSpacing/>
    </w:pPr>
  </w:style>
  <w:style w:type="character" w:styleId="a6">
    <w:name w:val="Hyperlink"/>
    <w:basedOn w:val="a0"/>
    <w:uiPriority w:val="99"/>
    <w:unhideWhenUsed/>
    <w:rsid w:val="00F66DD3"/>
    <w:rPr>
      <w:color w:val="0563C1" w:themeColor="hyperlink"/>
      <w:u w:val="single"/>
    </w:rPr>
  </w:style>
  <w:style w:type="character" w:customStyle="1" w:styleId="70">
    <w:name w:val="Заголовок 7 Знак"/>
    <w:basedOn w:val="a0"/>
    <w:link w:val="7"/>
    <w:rsid w:val="00E45CC6"/>
    <w:rPr>
      <w:rFonts w:ascii="Times New Roman CYR" w:eastAsia="Times New Roman" w:hAnsi="Times New Roman CYR" w:cs="Times New Roman CYR"/>
      <w:sz w:val="28"/>
      <w:szCs w:val="20"/>
      <w:lang w:eastAsia="zh-CN"/>
    </w:rPr>
  </w:style>
  <w:style w:type="character" w:customStyle="1" w:styleId="MessageBold">
    <w:name w:val="Стиль Message Bold + Авто"/>
    <w:basedOn w:val="a0"/>
    <w:rsid w:val="00E45CC6"/>
    <w:rPr>
      <w:rFonts w:ascii="Courier New" w:hAnsi="Courier New" w:cs="Courier New"/>
      <w:b/>
      <w:bCs/>
      <w:color w:val="0000FF"/>
      <w:sz w:val="28"/>
      <w:lang w:val="ru-RU"/>
    </w:rPr>
  </w:style>
  <w:style w:type="character" w:customStyle="1" w:styleId="ItalicText1">
    <w:name w:val="Стиль Italic Text + Авто1"/>
    <w:basedOn w:val="a0"/>
    <w:rsid w:val="00E45CC6"/>
    <w:rPr>
      <w:i/>
      <w:iCs/>
      <w:color w:val="800080"/>
    </w:rPr>
  </w:style>
  <w:style w:type="paragraph" w:styleId="a7">
    <w:name w:val="header"/>
    <w:basedOn w:val="a"/>
    <w:link w:val="a8"/>
    <w:rsid w:val="00E45CC6"/>
    <w:pPr>
      <w:tabs>
        <w:tab w:val="center" w:pos="4153"/>
        <w:tab w:val="right" w:pos="8306"/>
      </w:tabs>
      <w:suppressAutoHyphens/>
      <w:spacing w:line="240" w:lineRule="auto"/>
      <w:jc w:val="left"/>
    </w:pPr>
    <w:rPr>
      <w:sz w:val="24"/>
      <w:szCs w:val="24"/>
      <w:lang w:val="ru-RU" w:eastAsia="zh-CN"/>
    </w:rPr>
  </w:style>
  <w:style w:type="character" w:customStyle="1" w:styleId="a8">
    <w:name w:val="Верхний колонтитул Знак"/>
    <w:basedOn w:val="a0"/>
    <w:link w:val="a7"/>
    <w:rsid w:val="00E45CC6"/>
    <w:rPr>
      <w:rFonts w:ascii="Times New Roman" w:eastAsia="Times New Roman" w:hAnsi="Times New Roman" w:cs="Times New Roman"/>
      <w:sz w:val="24"/>
      <w:szCs w:val="24"/>
      <w:lang w:val="ru-RU" w:eastAsia="zh-CN"/>
    </w:rPr>
  </w:style>
  <w:style w:type="paragraph" w:customStyle="1" w:styleId="21">
    <w:name w:val="Основной текст с отступом 21"/>
    <w:basedOn w:val="a"/>
    <w:rsid w:val="00E45CC6"/>
    <w:pPr>
      <w:suppressAutoHyphens/>
      <w:autoSpaceDE w:val="0"/>
      <w:spacing w:line="240" w:lineRule="auto"/>
      <w:ind w:right="88" w:firstLine="480"/>
    </w:pPr>
    <w:rPr>
      <w:sz w:val="24"/>
      <w:lang w:val="ru-RU" w:eastAsia="zh-CN"/>
    </w:rPr>
  </w:style>
  <w:style w:type="table" w:styleId="a9">
    <w:name w:val="Table Grid"/>
    <w:basedOn w:val="a1"/>
    <w:uiPriority w:val="59"/>
    <w:rsid w:val="006D522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semiHidden/>
    <w:rsid w:val="00A147B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A147B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22">
    <w:name w:val="Body Text Indent 2"/>
    <w:basedOn w:val="a"/>
    <w:link w:val="23"/>
    <w:rsid w:val="00A147B6"/>
    <w:pPr>
      <w:spacing w:after="120" w:line="480" w:lineRule="auto"/>
      <w:ind w:left="283"/>
      <w:jc w:val="left"/>
    </w:pPr>
    <w:rPr>
      <w:sz w:val="24"/>
      <w:szCs w:val="24"/>
      <w:lang w:val="ru-RU" w:eastAsia="ru-RU"/>
    </w:rPr>
  </w:style>
  <w:style w:type="character" w:customStyle="1" w:styleId="23">
    <w:name w:val="Основной текст с отступом 2 Знак"/>
    <w:basedOn w:val="a0"/>
    <w:link w:val="22"/>
    <w:rsid w:val="00A147B6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150C77"/>
    <w:rPr>
      <w:rFonts w:asciiTheme="majorHAnsi" w:eastAsiaTheme="majorEastAsia" w:hAnsiTheme="majorHAnsi" w:cstheme="majorBidi"/>
      <w:i/>
      <w:iCs/>
      <w:color w:val="2E74B5" w:themeColor="accent1" w:themeShade="BF"/>
      <w:sz w:val="28"/>
      <w:szCs w:val="20"/>
    </w:rPr>
  </w:style>
  <w:style w:type="paragraph" w:styleId="aa">
    <w:name w:val="Body Text"/>
    <w:basedOn w:val="a"/>
    <w:link w:val="ab"/>
    <w:uiPriority w:val="99"/>
    <w:semiHidden/>
    <w:unhideWhenUsed/>
    <w:rsid w:val="00150C77"/>
    <w:pPr>
      <w:spacing w:after="120"/>
    </w:pPr>
  </w:style>
  <w:style w:type="character" w:customStyle="1" w:styleId="ab">
    <w:name w:val="Основной текст Знак"/>
    <w:basedOn w:val="a0"/>
    <w:link w:val="aa"/>
    <w:uiPriority w:val="99"/>
    <w:semiHidden/>
    <w:rsid w:val="00150C77"/>
    <w:rPr>
      <w:rFonts w:ascii="Times New Roman" w:eastAsia="Times New Roman" w:hAnsi="Times New Roman" w:cs="Times New Roman"/>
      <w:sz w:val="28"/>
      <w:szCs w:val="20"/>
    </w:rPr>
  </w:style>
  <w:style w:type="character" w:customStyle="1" w:styleId="FontStyle11">
    <w:name w:val="Font Style11"/>
    <w:rsid w:val="00150C77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12">
    <w:name w:val="Font Style12"/>
    <w:rsid w:val="00150C77"/>
    <w:rPr>
      <w:rFonts w:ascii="Times New Roman" w:hAnsi="Times New Roman" w:cs="Times New Roman"/>
      <w:sz w:val="18"/>
      <w:szCs w:val="18"/>
    </w:rPr>
  </w:style>
  <w:style w:type="character" w:customStyle="1" w:styleId="FontStyle39">
    <w:name w:val="Font Style39"/>
    <w:uiPriority w:val="99"/>
    <w:rsid w:val="00B54F3D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52">
    <w:name w:val="Font Style52"/>
    <w:uiPriority w:val="99"/>
    <w:rsid w:val="00B54F3D"/>
    <w:rPr>
      <w:rFonts w:ascii="Times New Roman" w:hAnsi="Times New Roman" w:cs="Times New Roman"/>
      <w:sz w:val="24"/>
      <w:szCs w:val="24"/>
    </w:rPr>
  </w:style>
  <w:style w:type="character" w:customStyle="1" w:styleId="FontStyle48">
    <w:name w:val="Font Style48"/>
    <w:uiPriority w:val="99"/>
    <w:rsid w:val="00B54F3D"/>
    <w:rPr>
      <w:rFonts w:ascii="Times New Roman" w:hAnsi="Times New Roman" w:cs="Times New Roman"/>
      <w:sz w:val="18"/>
      <w:szCs w:val="18"/>
    </w:rPr>
  </w:style>
  <w:style w:type="paragraph" w:styleId="ac">
    <w:name w:val="Body Text Indent"/>
    <w:basedOn w:val="a"/>
    <w:link w:val="ad"/>
    <w:uiPriority w:val="99"/>
    <w:semiHidden/>
    <w:unhideWhenUsed/>
    <w:rsid w:val="004B0994"/>
    <w:pPr>
      <w:spacing w:after="120"/>
      <w:ind w:left="283"/>
    </w:pPr>
  </w:style>
  <w:style w:type="character" w:customStyle="1" w:styleId="ad">
    <w:name w:val="Основной текст с отступом Знак"/>
    <w:basedOn w:val="a0"/>
    <w:link w:val="ac"/>
    <w:uiPriority w:val="99"/>
    <w:semiHidden/>
    <w:rsid w:val="004B0994"/>
    <w:rPr>
      <w:rFonts w:ascii="Times New Roman" w:eastAsia="Times New Roman" w:hAnsi="Times New Roman" w:cs="Times New Roman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687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880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82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9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28258E-D397-4DBC-B017-CCDBEBC731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</TotalTime>
  <Pages>6</Pages>
  <Words>6803</Words>
  <Characters>3878</Characters>
  <Application>Microsoft Office Word</Application>
  <DocSecurity>0</DocSecurity>
  <Lines>32</Lines>
  <Paragraphs>21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>SPecialiST RePack</Company>
  <LinksUpToDate>false</LinksUpToDate>
  <CharactersWithSpaces>106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ya.trisch@gmail.com</dc:creator>
  <cp:lastModifiedBy>User</cp:lastModifiedBy>
  <cp:revision>56</cp:revision>
  <cp:lastPrinted>2016-10-02T15:50:00Z</cp:lastPrinted>
  <dcterms:created xsi:type="dcterms:W3CDTF">2017-09-25T10:24:00Z</dcterms:created>
  <dcterms:modified xsi:type="dcterms:W3CDTF">2020-05-28T10:08:00Z</dcterms:modified>
</cp:coreProperties>
</file>